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r w:rsidR="00C01CF3">
        <w:rPr>
          <w:rFonts w:eastAsia="Times New Roman"/>
          <w:szCs w:val="24"/>
          <w:lang w:eastAsia="ru-RU"/>
        </w:rPr>
        <w:t>ОСиСП</w:t>
      </w:r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C01CF3">
        <w:rPr>
          <w:szCs w:val="28"/>
          <w:lang w:val="en-US"/>
        </w:rPr>
        <w:t>Xonix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Xonix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C7325B" w:rsidRPr="00C7325B">
        <w:rPr>
          <w:i/>
          <w:szCs w:val="28"/>
          <w:u w:val="single"/>
        </w:rPr>
        <w:t>15</w:t>
      </w:r>
      <w:r w:rsidR="00C01CF3">
        <w:rPr>
          <w:i/>
          <w:szCs w:val="28"/>
          <w:u w:val="single"/>
        </w:rPr>
        <w:t>.12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AB3FF1" w:rsidRPr="00C01CF3">
        <w:rPr>
          <w:i/>
          <w:szCs w:val="28"/>
          <w:u w:val="single"/>
        </w:rPr>
        <w:t>Xonix</w:t>
      </w:r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C7325B">
        <w:rPr>
          <w:rFonts w:eastAsia="Times New Roman"/>
          <w:i/>
          <w:szCs w:val="28"/>
          <w:u w:val="single"/>
          <w:lang w:eastAsia="ru-RU"/>
        </w:rPr>
        <w:t>15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1. Введение к 20.09.2018г. – 10 % готовности работы;</w:t>
      </w:r>
      <w:r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3 к 15.11.2018г. – 60% готовности работы</w:t>
      </w:r>
      <w:r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4 к 10.12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5.Заключени</w:t>
      </w:r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2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и графического материала к 15.12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</w:t>
      </w:r>
      <w:r w:rsidRPr="00C7325B">
        <w:rPr>
          <w:rFonts w:eastAsia="Times New Roman"/>
          <w:i/>
          <w:szCs w:val="28"/>
          <w:u w:val="single"/>
          <w:lang w:eastAsia="ru-RU"/>
        </w:rPr>
        <w:t>о</w:t>
      </w:r>
      <w:r w:rsidRPr="00C7325B">
        <w:rPr>
          <w:rFonts w:eastAsia="Times New Roman"/>
          <w:i/>
          <w:szCs w:val="28"/>
          <w:u w:val="single"/>
          <w:lang w:eastAsia="ru-RU"/>
        </w:rPr>
        <w:t>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го проекта с  10.12.2018г. по 15.12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="00004D48">
        <w:rPr>
          <w:rFonts w:eastAsia="Times New Roman"/>
          <w:i/>
          <w:szCs w:val="28"/>
          <w:u w:val="single"/>
          <w:lang w:eastAsia="ru-RU"/>
        </w:rPr>
        <w:t>.В.   15.1</w:t>
      </w:r>
      <w:r w:rsidRPr="00585854">
        <w:rPr>
          <w:rFonts w:eastAsia="Times New Roman"/>
          <w:i/>
          <w:szCs w:val="28"/>
          <w:u w:val="single"/>
          <w:lang w:eastAsia="ru-RU"/>
        </w:rPr>
        <w:t>2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8D6375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514773" w:history="1">
        <w:r w:rsidR="008D6375" w:rsidRPr="00F0347F">
          <w:rPr>
            <w:rStyle w:val="af"/>
          </w:rPr>
          <w:t>Введ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5</w:t>
        </w:r>
        <w:r w:rsidR="008D6375"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4" w:history="1">
        <w:r w:rsidRPr="00F0347F">
          <w:rPr>
            <w:rStyle w:val="af"/>
          </w:rPr>
          <w:t>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5" w:history="1">
        <w:r w:rsidRPr="00F0347F">
          <w:rPr>
            <w:rStyle w:val="af"/>
          </w:rPr>
          <w:t>1.1 Анализ существующих прилож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6" w:history="1">
        <w:r w:rsidRPr="00F0347F">
          <w:rPr>
            <w:rStyle w:val="af"/>
          </w:rPr>
          <w:t>2 моделирование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7" w:history="1">
        <w:r w:rsidRPr="00F0347F">
          <w:rPr>
            <w:rStyle w:val="af"/>
          </w:rPr>
          <w:t>2.1 Цель</w:t>
        </w:r>
        <w:r>
          <w:rPr>
            <w:webHidden/>
          </w:rPr>
          <w:tab/>
        </w:r>
        <w:r w:rsidRPr="008D6375"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8" w:history="1">
        <w:r w:rsidRPr="00F0347F">
          <w:rPr>
            <w:rStyle w:val="af"/>
          </w:rPr>
          <w:t>2.2 Задачи</w:t>
        </w:r>
        <w:r>
          <w:rPr>
            <w:webHidden/>
          </w:rPr>
          <w:tab/>
        </w:r>
        <w:r w:rsidRPr="008D6375"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9" w:history="1">
        <w:r w:rsidRPr="00F0347F">
          <w:rPr>
            <w:rStyle w:val="af"/>
          </w:rPr>
          <w:t>2.3 Обоснование выбора языка программ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0" w:history="1">
        <w:r w:rsidRPr="00F0347F">
          <w:rPr>
            <w:rStyle w:val="af"/>
          </w:rPr>
          <w:t>3 Разработка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1" w:history="1">
        <w:r w:rsidRPr="00F0347F">
          <w:rPr>
            <w:rStyle w:val="af"/>
          </w:rPr>
          <w:t>3.1 Визуальное представле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2" w:history="1">
        <w:r w:rsidRPr="00F0347F">
          <w:rPr>
            <w:rStyle w:val="af"/>
          </w:rPr>
          <w:t>3. 2 Схема алгоритмов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3" w:history="1">
        <w:r w:rsidRPr="00F0347F">
          <w:rPr>
            <w:rStyle w:val="af"/>
          </w:rPr>
          <w:t>4 Руководство по установке и использованию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4" w:history="1">
        <w:r w:rsidR="0090154C">
          <w:rPr>
            <w:rStyle w:val="af"/>
          </w:rPr>
          <w:t>4</w:t>
        </w:r>
        <w:r w:rsidRPr="00F0347F">
          <w:rPr>
            <w:rStyle w:val="af"/>
          </w:rPr>
          <w:t>.1 Начало работ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5" w:history="1">
        <w:r w:rsidRPr="00F0347F">
          <w:rPr>
            <w:rStyle w:val="af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6" w:history="1">
        <w:r w:rsidRPr="00F0347F">
          <w:rPr>
            <w:rStyle w:val="af"/>
          </w:rPr>
          <w:t>Список использованной литера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8D6375" w:rsidRDefault="008D637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7" w:history="1">
        <w:r w:rsidRPr="00F0347F">
          <w:rPr>
            <w:rStyle w:val="af"/>
            <w:rFonts w:cs="Courier New"/>
          </w:rPr>
          <w:t>5</w:t>
        </w:r>
        <w:r w:rsidRPr="00F0347F">
          <w:rPr>
            <w:rStyle w:val="af"/>
          </w:rPr>
          <w:t xml:space="preserve"> ПРИЛОЖ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5514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388266366"/>
      <w:bookmarkStart w:id="10" w:name="_Toc388266385"/>
      <w:bookmarkStart w:id="11" w:name="_Toc388266396"/>
      <w:bookmarkStart w:id="12" w:name="_Toc388434572"/>
      <w:bookmarkStart w:id="13" w:name="_Toc411432894"/>
      <w:bookmarkStart w:id="14" w:name="_Toc411433283"/>
      <w:bookmarkStart w:id="15" w:name="_Toc411433521"/>
      <w:bookmarkStart w:id="16" w:name="_Toc411433716"/>
      <w:bookmarkStart w:id="17" w:name="_Toc411433884"/>
      <w:bookmarkStart w:id="18" w:name="_Toc411870076"/>
      <w:bookmarkStart w:id="19" w:name="_Toc25514773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1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</w:t>
      </w:r>
      <w:r w:rsidR="00332B40">
        <w:t>о</w:t>
      </w:r>
      <w:r w:rsidR="00332B40">
        <w:t>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</w:t>
      </w:r>
      <w:proofErr w:type="gramStart"/>
      <w:r w:rsidR="00332B40">
        <w:t>.</w:t>
      </w:r>
      <w:proofErr w:type="gramEnd"/>
      <w:r w:rsidR="00332B40">
        <w:t xml:space="preserve">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</w:t>
      </w:r>
      <w:r w:rsidR="001060A8">
        <w:t>в</w:t>
      </w:r>
      <w:r w:rsidR="001060A8">
        <w:t xml:space="preserve">лены на различных турнирах это </w:t>
      </w:r>
      <w:r w:rsidR="00433918">
        <w:rPr>
          <w:lang w:val="en-US"/>
        </w:rPr>
        <w:t>BreakOut</w:t>
      </w:r>
      <w:r w:rsidR="00433918" w:rsidRPr="00433918">
        <w:t xml:space="preserve">, </w:t>
      </w:r>
      <w:r w:rsidR="00433918">
        <w:rPr>
          <w:lang w:val="en-US"/>
        </w:rPr>
        <w:t>Qix</w:t>
      </w:r>
      <w:r w:rsidR="00433918" w:rsidRPr="00433918">
        <w:t xml:space="preserve">, </w:t>
      </w:r>
      <w:r w:rsidR="00433918">
        <w:rPr>
          <w:lang w:val="en-US"/>
        </w:rPr>
        <w:t>Xonix</w:t>
      </w:r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r w:rsidR="001060A8">
        <w:rPr>
          <w:lang w:val="en-US"/>
        </w:rPr>
        <w:t>Xonix</w:t>
      </w:r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51477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514775"/>
      <w:r>
        <w:t>Анализ существующих приложений</w:t>
      </w:r>
      <w:bookmarkEnd w:id="32"/>
      <w:bookmarkEnd w:id="33"/>
    </w:p>
    <w:p w:rsidR="00027485" w:rsidRPr="005371FF" w:rsidRDefault="005371FF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proofErr w:type="gramStart"/>
      <w:r>
        <w:rPr>
          <w:color w:val="000000"/>
          <w:szCs w:val="28"/>
          <w:shd w:val="clear" w:color="auto" w:fill="FFFFFF"/>
        </w:rPr>
        <w:t>Итак</w:t>
      </w:r>
      <w:proofErr w:type="gramEnd"/>
      <w:r>
        <w:rPr>
          <w:color w:val="000000"/>
          <w:szCs w:val="28"/>
          <w:shd w:val="clear" w:color="auto" w:fill="FFFFFF"/>
        </w:rPr>
        <w:t xml:space="preserve"> </w:t>
      </w:r>
      <w:r w:rsidRPr="005371FF">
        <w:rPr>
          <w:color w:val="000000"/>
          <w:szCs w:val="28"/>
          <w:shd w:val="clear" w:color="auto" w:fill="FFFFFF"/>
        </w:rPr>
        <w:t>первоначально игра Xonix была создана в 1984 году для пла</w:t>
      </w:r>
      <w:r w:rsidRPr="005371FF">
        <w:rPr>
          <w:color w:val="000000"/>
          <w:szCs w:val="28"/>
          <w:shd w:val="clear" w:color="auto" w:fill="FFFFFF"/>
        </w:rPr>
        <w:t>т</w:t>
      </w:r>
      <w:r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Pr="005371FF">
          <w:rPr>
            <w:color w:val="000000"/>
            <w:szCs w:val="28"/>
            <w:shd w:val="clear" w:color="auto" w:fill="FFFFFF"/>
          </w:rPr>
          <w:t>PC</w:t>
        </w:r>
      </w:hyperlink>
      <w:r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r w:rsidRPr="005371FF">
          <w:rPr>
            <w:color w:val="000000"/>
            <w:szCs w:val="28"/>
            <w:shd w:val="clear" w:color="auto" w:fill="FFFFFF"/>
          </w:rPr>
          <w:t>Qix</w:t>
        </w:r>
      </w:hyperlink>
      <w:r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Pr="005371FF">
        <w:rPr>
          <w:color w:val="000000"/>
          <w:szCs w:val="28"/>
          <w:shd w:val="clear" w:color="auto" w:fill="FFFFFF"/>
        </w:rPr>
        <w:t>. Разработана Иланом Рабом  и Дэни Катцем</w:t>
      </w:r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по диагонали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 xml:space="preserve">Курсор может свободно передвигаться по «суше. </w:t>
      </w:r>
      <w:proofErr w:type="gramStart"/>
      <w:r w:rsidRPr="005371FF">
        <w:rPr>
          <w:color w:val="000000"/>
          <w:szCs w:val="28"/>
          <w:shd w:val="clear" w:color="auto" w:fill="FFFFFF"/>
        </w:rPr>
        <w:t>Выходя в «море», он оставляет за собой след, уязвимый для «морских» точек, при этом в «море» нельзя изменить направление дв</w:t>
      </w:r>
      <w:r w:rsidRPr="005371FF">
        <w:rPr>
          <w:color w:val="000000"/>
          <w:szCs w:val="28"/>
          <w:shd w:val="clear" w:color="auto" w:fill="FFFFFF"/>
        </w:rPr>
        <w:t>и</w:t>
      </w:r>
      <w:r w:rsidRPr="005371FF">
        <w:rPr>
          <w:color w:val="000000"/>
          <w:szCs w:val="28"/>
          <w:shd w:val="clear" w:color="auto" w:fill="FFFFFF"/>
        </w:rPr>
        <w:t>жения курсора на противоположное, можно поворачивать только на 90 гр</w:t>
      </w:r>
      <w:r w:rsidRPr="005371FF">
        <w:rPr>
          <w:color w:val="000000"/>
          <w:szCs w:val="28"/>
          <w:shd w:val="clear" w:color="auto" w:fill="FFFFFF"/>
        </w:rPr>
        <w:t>а</w:t>
      </w:r>
      <w:r w:rsidRPr="005371FF">
        <w:rPr>
          <w:color w:val="000000"/>
          <w:szCs w:val="28"/>
          <w:shd w:val="clear" w:color="auto" w:fill="FFFFFF"/>
        </w:rPr>
        <w:t>дусов в любую сторону, также в «море» нельзя останавливаться.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Игра считается проигранной, если курсор точка, е</w:t>
      </w:r>
      <w:r w:rsidRPr="005371FF">
        <w:rPr>
          <w:color w:val="000000"/>
          <w:szCs w:val="28"/>
          <w:shd w:val="clear" w:color="auto" w:fill="FFFFFF"/>
        </w:rPr>
        <w:t>с</w:t>
      </w:r>
      <w:r w:rsidRPr="005371FF">
        <w:rPr>
          <w:color w:val="000000"/>
          <w:szCs w:val="28"/>
          <w:shd w:val="clear" w:color="auto" w:fill="FFFFFF"/>
        </w:rPr>
        <w:t xml:space="preserve">ли след курсора пересечет «морская» точка или при попытке в «море» изменить направление движение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</w:t>
      </w:r>
      <w:r w:rsidRPr="005371FF">
        <w:rPr>
          <w:color w:val="000000"/>
          <w:szCs w:val="28"/>
          <w:shd w:val="clear" w:color="auto" w:fill="FFFFFF"/>
        </w:rPr>
        <w:t>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r w:rsidR="007F5E6B" w:rsidRPr="007F5E6B">
        <w:rPr>
          <w:b/>
          <w:szCs w:val="30"/>
          <w:lang w:val="en-US"/>
        </w:rPr>
        <w:t>AirXonix</w:t>
      </w:r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r w:rsidR="007F5E6B">
        <w:rPr>
          <w:lang w:val="en-US"/>
        </w:rPr>
        <w:t>Xonix</w:t>
      </w:r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7F5E6B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7F5E6B" w:rsidRPr="007F5E6B">
        <w:rPr>
          <w:bCs/>
          <w:szCs w:val="28"/>
        </w:rPr>
        <w:t>AirXonix</w:t>
      </w:r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r w:rsidRPr="007F5E6B">
        <w:rPr>
          <w:bCs/>
          <w:szCs w:val="28"/>
        </w:rPr>
        <w:t>AirXonix</w:t>
      </w:r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</w:t>
      </w:r>
      <w:r>
        <w:t>о</w:t>
      </w:r>
      <w:r>
        <w:t>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r>
        <w:rPr>
          <w:szCs w:val="28"/>
          <w:lang w:val="en-US"/>
        </w:rPr>
        <w:t>Xonix</w:t>
      </w:r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 w:rsidRPr="007F5E6B">
        <w:rPr>
          <w:bCs/>
          <w:szCs w:val="28"/>
        </w:rPr>
        <w:t>AirXonix</w:t>
      </w:r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>лучшая модификация, созданная на основе каноничной игры,  но из-за большого числа изменений её уже нельзя назвать тем с</w:t>
      </w:r>
      <w:r w:rsidR="001447CE">
        <w:rPr>
          <w:szCs w:val="30"/>
        </w:rPr>
        <w:t>а</w:t>
      </w:r>
      <w:r w:rsidR="001447CE">
        <w:rPr>
          <w:szCs w:val="30"/>
        </w:rPr>
        <w:t xml:space="preserve">мым </w:t>
      </w:r>
      <w:r w:rsidR="001447CE">
        <w:rPr>
          <w:szCs w:val="30"/>
          <w:lang w:val="en-US"/>
        </w:rPr>
        <w:t>Xonix</w:t>
      </w:r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r w:rsidRPr="001447CE">
        <w:rPr>
          <w:b/>
          <w:szCs w:val="30"/>
          <w:lang w:val="en-US"/>
        </w:rPr>
        <w:t>xonix</w:t>
      </w:r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r w:rsidRPr="001447CE">
        <w:rPr>
          <w:b/>
          <w:szCs w:val="30"/>
          <w:lang w:val="en-US"/>
        </w:rPr>
        <w:t>tyumen</w:t>
      </w:r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r>
        <w:rPr>
          <w:lang w:val="en-US"/>
        </w:rPr>
        <w:t>Xonix</w:t>
      </w:r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1.4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1447CE" w:rsidRPr="001447CE">
        <w:rPr>
          <w:bCs/>
          <w:szCs w:val="28"/>
        </w:rPr>
        <w:t>xonix.pixel-tyumen</w:t>
      </w:r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r>
        <w:rPr>
          <w:lang w:val="en-US"/>
        </w:rPr>
        <w:t>Xonix</w:t>
      </w:r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r>
        <w:rPr>
          <w:szCs w:val="30"/>
          <w:lang w:val="en-US"/>
        </w:rPr>
        <w:t>Xonix</w:t>
      </w:r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4" w:name="_Toc25514776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25514777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4A64A5">
        <w:rPr>
          <w:rFonts w:eastAsia="Times New Roman"/>
          <w:szCs w:val="28"/>
          <w:lang w:val="en-US"/>
        </w:rPr>
        <w:t>Xonix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>онной с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25514778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</w:t>
      </w:r>
      <w:r>
        <w:t>о</w:t>
      </w:r>
      <w:r>
        <w:t>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25514779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r w:rsidR="00443456">
        <w:rPr>
          <w:color w:val="333333"/>
          <w:szCs w:val="28"/>
        </w:rPr>
        <w:t>windows</w:t>
      </w:r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8" w:name="_Toc25514780"/>
      <w:r>
        <w:lastRenderedPageBreak/>
        <w:t>Разработка программного средства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38"/>
    </w:p>
    <w:p w:rsidR="00433460" w:rsidRDefault="00433460" w:rsidP="00433460">
      <w:pPr>
        <w:pStyle w:val="2"/>
      </w:pPr>
      <w:bookmarkStart w:id="39" w:name="_Toc532200889"/>
      <w:bookmarkStart w:id="40" w:name="_Toc25514781"/>
      <w:r>
        <w:t>Визуальное представление приложения</w:t>
      </w:r>
      <w:bookmarkEnd w:id="39"/>
      <w:bookmarkEnd w:id="40"/>
    </w:p>
    <w:p w:rsidR="00433460" w:rsidRDefault="00433460" w:rsidP="00DF6BCF"/>
    <w:p w:rsidR="00DF6BCF" w:rsidRPr="009E56EE" w:rsidRDefault="00DF6BCF" w:rsidP="00274741">
      <w:pPr>
        <w:jc w:val="both"/>
        <w:rPr>
          <w:lang w:val="en-US"/>
        </w:rPr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и требует предоставить номер </w:t>
      </w:r>
      <w:proofErr w:type="gramStart"/>
      <w:r w:rsidR="00941E24">
        <w:t>порта</w:t>
      </w:r>
      <w:proofErr w:type="gramEnd"/>
      <w:r w:rsidR="00941E24">
        <w:t xml:space="preserve"> а также</w:t>
      </w:r>
      <w:r w:rsidR="001A09EA">
        <w:t xml:space="preserve"> </w:t>
      </w:r>
      <w:r w:rsidR="00941E24">
        <w:rPr>
          <w:lang w:val="en-US"/>
        </w:rPr>
        <w:t>login</w:t>
      </w:r>
      <w:r w:rsidR="00941E24" w:rsidRPr="00941E24">
        <w:t xml:space="preserve"> </w:t>
      </w:r>
      <w:r w:rsidR="00941E24">
        <w:t xml:space="preserve"> в приложении для сохран</w:t>
      </w:r>
      <w:r w:rsidR="00941E24">
        <w:t>е</w:t>
      </w:r>
      <w:r w:rsidR="00941E24">
        <w:t>ния результатов партии</w:t>
      </w:r>
      <w:r w:rsidR="009E56EE">
        <w:t>. Также имеется возможность использовать не ун</w:t>
      </w:r>
      <w:r w:rsidR="009E56EE">
        <w:t>и</w:t>
      </w:r>
      <w:r w:rsidR="009E56EE">
        <w:t>кальное имя</w:t>
      </w:r>
    </w:p>
    <w:p w:rsidR="00DF6BCF" w:rsidRDefault="00DF6BCF" w:rsidP="00DF6BCF"/>
    <w:p w:rsidR="00DF6BCF" w:rsidRDefault="009E56EE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29985E" wp14:editId="4BC737CC">
            <wp:extent cx="5939790" cy="4166252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>Рисунок 3.1 – Главное меню программного продукта</w:t>
      </w:r>
    </w:p>
    <w:p w:rsidR="00DF6BCF" w:rsidRDefault="00DF6BCF" w:rsidP="00274741">
      <w:pPr>
        <w:ind w:firstLine="0"/>
      </w:pPr>
    </w:p>
    <w:p w:rsidR="001A09EA" w:rsidRPr="009E56EE" w:rsidRDefault="009E56EE" w:rsidP="003D0660">
      <w:pPr>
        <w:jc w:val="both"/>
      </w:pPr>
      <w:r>
        <w:t>При подключении к серверу необходимо дождаться накопления опр</w:t>
      </w:r>
      <w:r>
        <w:t>е</w:t>
      </w:r>
      <w:r>
        <w:t>деленного числа игроков. По окончании ожидания измениться набор кнопок для взаимодействия с приложением рисунок 3.2.</w:t>
      </w: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50464D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4B46B4C" wp14:editId="08850274">
            <wp:extent cx="5939790" cy="4166252"/>
            <wp:effectExtent l="0" t="0" r="381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50464D">
        <w:t>Игровая комната</w:t>
      </w:r>
    </w:p>
    <w:p w:rsidR="00274741" w:rsidRDefault="00274741" w:rsidP="00274741">
      <w:pPr>
        <w:jc w:val="both"/>
      </w:pPr>
    </w:p>
    <w:p w:rsidR="00274741" w:rsidRDefault="009E56EE" w:rsidP="00274741">
      <w:pPr>
        <w:jc w:val="both"/>
      </w:pPr>
      <w:r>
        <w:t>Игроки ходят в порядке подключения к серверу</w:t>
      </w:r>
    </w:p>
    <w:p w:rsidR="00CB027D" w:rsidRDefault="0050464D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BBC653" wp14:editId="4BB4421B">
            <wp:extent cx="5686425" cy="3267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56EE">
        <w:rPr>
          <w:noProof/>
          <w:lang w:eastAsia="ru-RU"/>
        </w:rPr>
        <w:drawing>
          <wp:inline distT="0" distB="0" distL="0" distR="0" wp14:anchorId="5D58EB7C" wp14:editId="374EE08B">
            <wp:extent cx="5686425" cy="3267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50464D" w:rsidRDefault="00CB027D" w:rsidP="00CB027D">
      <w:pPr>
        <w:ind w:firstLine="0"/>
        <w:jc w:val="center"/>
      </w:pPr>
      <w:r>
        <w:t>Рисун</w:t>
      </w:r>
      <w:r w:rsidR="0050464D">
        <w:t>ок 3.4</w:t>
      </w:r>
      <w:r>
        <w:t xml:space="preserve"> – </w:t>
      </w:r>
      <w:r w:rsidR="0050464D">
        <w:t>Консольный интерфейс</w:t>
      </w:r>
    </w:p>
    <w:p w:rsidR="00CB027D" w:rsidRDefault="00CB027D" w:rsidP="00CB027D">
      <w:pPr>
        <w:ind w:firstLine="0"/>
      </w:pPr>
    </w:p>
    <w:p w:rsidR="00274741" w:rsidRPr="0050464D" w:rsidRDefault="0050464D" w:rsidP="00274741">
      <w:pPr>
        <w:jc w:val="both"/>
      </w:pPr>
      <w:r>
        <w:t>По окончании игры объявляется победитель рисунки 3</w:t>
      </w:r>
      <w:r w:rsidR="000F5742">
        <w:t>.5 3.6</w:t>
      </w:r>
      <w:r w:rsidRPr="0050464D">
        <w:t>.</w:t>
      </w:r>
    </w:p>
    <w:p w:rsidR="00274741" w:rsidRDefault="00274741" w:rsidP="00274741">
      <w:pPr>
        <w:ind w:firstLine="0"/>
        <w:jc w:val="both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8090EEF" wp14:editId="3E8EC9E1">
            <wp:extent cx="5934334" cy="39052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8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</w:pPr>
    </w:p>
    <w:p w:rsidR="0050464D" w:rsidRPr="0050464D" w:rsidRDefault="0050464D" w:rsidP="0050464D">
      <w:pPr>
        <w:ind w:firstLine="0"/>
        <w:jc w:val="center"/>
      </w:pPr>
      <w:r>
        <w:t>Рисунок 3.5 – Победитель</w:t>
      </w:r>
    </w:p>
    <w:p w:rsidR="0050464D" w:rsidRDefault="0050464D" w:rsidP="0050464D">
      <w:pPr>
        <w:ind w:firstLine="0"/>
      </w:pPr>
    </w:p>
    <w:p w:rsidR="0050464D" w:rsidRDefault="0050464D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E39B87" wp14:editId="64D234E6">
            <wp:extent cx="5686425" cy="32670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64D" w:rsidRDefault="0050464D" w:rsidP="0050464D">
      <w:pPr>
        <w:ind w:firstLine="0"/>
        <w:jc w:val="center"/>
      </w:pPr>
    </w:p>
    <w:p w:rsidR="0050464D" w:rsidRPr="0050464D" w:rsidRDefault="0050464D" w:rsidP="0050464D">
      <w:pPr>
        <w:ind w:firstLine="0"/>
        <w:jc w:val="center"/>
      </w:pPr>
      <w:r>
        <w:t>Рисунок 3.6 – Победитель консоль</w:t>
      </w:r>
    </w:p>
    <w:p w:rsidR="00274741" w:rsidRDefault="00274741" w:rsidP="00274741">
      <w:pPr>
        <w:ind w:firstLine="0"/>
        <w:jc w:val="center"/>
      </w:pP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1" w:name="_Toc2551478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1"/>
    </w:p>
    <w:p w:rsidR="00BD4310" w:rsidRDefault="00C74C16" w:rsidP="00890F1E">
      <w:pPr>
        <w:ind w:firstLine="284"/>
      </w:pPr>
      <w:r>
        <w:object w:dxaOrig="5425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645.4pt" o:ole="">
            <v:imagedata r:id="rId21" o:title=""/>
          </v:shape>
          <o:OLEObject Type="Embed" ProgID="Visio.Drawing.11" ShapeID="_x0000_i1025" DrawAspect="Content" ObjectID="_1636129726" r:id="rId22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 w:rsidR="00C74C16">
        <w:t>работы сервера</w:t>
      </w:r>
    </w:p>
    <w:p w:rsidR="00CB41F1" w:rsidRPr="0012574E" w:rsidRDefault="002A2DFE" w:rsidP="00890F1E">
      <w:pPr>
        <w:pStyle w:val="ac"/>
        <w:ind w:firstLine="2268"/>
        <w:rPr>
          <w:lang w:val="en-US"/>
        </w:rPr>
      </w:pPr>
      <w:r>
        <w:object w:dxaOrig="3492" w:dyaOrig="11721">
          <v:shape id="_x0000_i1026" type="#_x0000_t75" style="width:194.3pt;height:654.05pt" o:ole="">
            <v:imagedata r:id="rId23" o:title=""/>
          </v:shape>
          <o:OLEObject Type="Embed" ProgID="Visio.Drawing.11" ShapeID="_x0000_i1026" DrawAspect="Content" ObjectID="_1636129727" r:id="rId24"/>
        </w:object>
      </w:r>
    </w:p>
    <w:p w:rsidR="00CB41F1" w:rsidRPr="00CB41F1" w:rsidRDefault="00CB41F1" w:rsidP="00CB41F1"/>
    <w:p w:rsid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 xml:space="preserve">загрузки </w:t>
      </w:r>
      <w:r w:rsidR="000F5742">
        <w:t>пользователе</w:t>
      </w:r>
      <w:proofErr w:type="gramStart"/>
      <w:r w:rsidR="000F5742">
        <w:t>й</w:t>
      </w:r>
      <w:r w:rsidR="0012574E" w:rsidRPr="0012574E">
        <w:t>(</w:t>
      </w:r>
      <w:proofErr w:type="gramEnd"/>
      <w:r w:rsidR="0012574E">
        <w:t>часть1</w:t>
      </w:r>
      <w:r w:rsidR="0012574E" w:rsidRPr="0012574E">
        <w:t>)</w:t>
      </w: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Pr="0012574E" w:rsidRDefault="002A2DFE" w:rsidP="0012574E">
      <w:pPr>
        <w:pStyle w:val="ac"/>
        <w:ind w:firstLine="2268"/>
        <w:rPr>
          <w:lang w:val="en-US"/>
        </w:rPr>
      </w:pPr>
      <w:r>
        <w:object w:dxaOrig="3003" w:dyaOrig="5584">
          <v:shape id="_x0000_i1027" type="#_x0000_t75" style="width:177.85pt;height:331.35pt" o:ole="">
            <v:imagedata r:id="rId25" o:title=""/>
          </v:shape>
          <o:OLEObject Type="Embed" ProgID="Visio.Drawing.11" ShapeID="_x0000_i1027" DrawAspect="Content" ObjectID="_1636129728" r:id="rId26"/>
        </w:object>
      </w:r>
    </w:p>
    <w:p w:rsidR="0012574E" w:rsidRPr="00CB41F1" w:rsidRDefault="0012574E" w:rsidP="0012574E"/>
    <w:p w:rsidR="0012574E" w:rsidRPr="0012574E" w:rsidRDefault="0012574E" w:rsidP="0012574E">
      <w:pPr>
        <w:jc w:val="center"/>
      </w:pPr>
      <w:r>
        <w:t>Рисунок</w:t>
      </w:r>
      <w:r w:rsidRPr="008224C4">
        <w:t xml:space="preserve"> 3.</w:t>
      </w:r>
      <w:r>
        <w:t>9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загрузки пользователе</w:t>
      </w:r>
      <w:proofErr w:type="gramStart"/>
      <w:r>
        <w:t>й</w:t>
      </w:r>
      <w:r w:rsidRPr="0012574E">
        <w:t>(</w:t>
      </w:r>
      <w:proofErr w:type="gramEnd"/>
      <w:r>
        <w:t>часть2</w:t>
      </w:r>
      <w:r w:rsidRPr="0012574E"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8" type="#_x0000_t75" style="width:174.35pt;height:531.75pt" o:ole="">
            <v:imagedata r:id="rId27" o:title=""/>
          </v:shape>
          <o:OLEObject Type="Embed" ProgID="Visio.Drawing.11" ShapeID="_x0000_i1028" DrawAspect="Content" ObjectID="_1636129729" r:id="rId28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9" type="#_x0000_t75" style="width:154.4pt;height:431.15pt" o:ole="">
            <v:imagedata r:id="rId29" o:title=""/>
          </v:shape>
          <o:OLEObject Type="Embed" ProgID="Visio.Drawing.11" ShapeID="_x0000_i1029" DrawAspect="Content" ObjectID="_1636129730" r:id="rId30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>начала игры (часть 2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6A5188" w:rsidRDefault="006A5188" w:rsidP="002810C0">
      <w:pPr>
        <w:pStyle w:val="a2"/>
        <w:ind w:firstLine="0"/>
      </w:pPr>
      <w:bookmarkStart w:id="42" w:name="_Toc388266370"/>
      <w:bookmarkStart w:id="43" w:name="_Toc388266389"/>
      <w:bookmarkStart w:id="44" w:name="_Toc388266400"/>
      <w:bookmarkStart w:id="45" w:name="_Toc388434577"/>
      <w:bookmarkStart w:id="46" w:name="_Toc411432899"/>
      <w:bookmarkStart w:id="47" w:name="_Toc411433288"/>
      <w:bookmarkStart w:id="48" w:name="_Toc411433526"/>
      <w:bookmarkStart w:id="49" w:name="_Toc411433721"/>
      <w:bookmarkStart w:id="50" w:name="_Toc411433889"/>
      <w:bookmarkStart w:id="51" w:name="_Toc411870081"/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52" w:name="_Toc2551478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997BE9" w:rsidRDefault="0090154C" w:rsidP="00997BE9">
      <w:pPr>
        <w:pStyle w:val="aff5"/>
        <w:spacing w:before="0" w:line="240" w:lineRule="auto"/>
        <w:jc w:val="both"/>
      </w:pPr>
      <w:bookmarkStart w:id="53" w:name="_Toc532200894"/>
      <w:bookmarkStart w:id="54" w:name="_Toc25514784"/>
      <w:r>
        <w:t>4</w:t>
      </w:r>
      <w:r w:rsidR="00997BE9">
        <w:t>.1 Начало работы</w:t>
      </w:r>
      <w:bookmarkEnd w:id="53"/>
      <w:bookmarkEnd w:id="54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r w:rsidR="006171B8">
        <w:rPr>
          <w:lang w:val="en-US"/>
        </w:rPr>
        <w:t>Xonix</w:t>
      </w:r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2A2DFE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4457DC" wp14:editId="2BEB79E0">
            <wp:extent cx="5939790" cy="4166252"/>
            <wp:effectExtent l="0" t="0" r="381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 xml:space="preserve">1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5" w:name="_Toc388266390"/>
      <w:bookmarkStart w:id="56" w:name="_Toc388434578"/>
      <w:bookmarkStart w:id="57" w:name="_Toc411433289"/>
      <w:bookmarkStart w:id="58" w:name="_Toc411433527"/>
      <w:bookmarkStart w:id="59" w:name="_Toc411433722"/>
      <w:bookmarkStart w:id="60" w:name="_Toc411433890"/>
      <w:bookmarkStart w:id="61" w:name="_Toc411870082"/>
      <w:bookmarkStart w:id="62" w:name="_Toc25514785"/>
      <w:r>
        <w:lastRenderedPageBreak/>
        <w:t>Заключение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r w:rsidR="00022AB4">
        <w:rPr>
          <w:lang w:val="en-US"/>
        </w:rPr>
        <w:t>Xonix</w:t>
      </w:r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proofErr w:type="gramStart"/>
      <w:r w:rsidR="00022AB4">
        <w:rPr>
          <w:color w:val="000000"/>
          <w:sz w:val="27"/>
          <w:szCs w:val="27"/>
        </w:rPr>
        <w:t>экран</w:t>
      </w:r>
      <w:proofErr w:type="gramEnd"/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6171B8" w:rsidRDefault="00CB37B4" w:rsidP="00BF749B">
      <w:pPr>
        <w:pStyle w:val="a2"/>
        <w:rPr>
          <w:lang w:val="en-US"/>
        </w:rPr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22AB4">
        <w:rPr>
          <w:lang w:val="en-US"/>
        </w:rPr>
        <w:t>Wi</w:t>
      </w:r>
      <w:r w:rsidR="00022AB4">
        <w:rPr>
          <w:lang w:val="en-US"/>
        </w:rPr>
        <w:t>d</w:t>
      </w:r>
      <w:r w:rsidR="00022AB4">
        <w:rPr>
          <w:lang w:val="en-US"/>
        </w:rPr>
        <w:t>wos</w:t>
      </w:r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ич</w:t>
      </w:r>
      <w:r w:rsidR="00486C05">
        <w:t>е</w:t>
      </w:r>
      <w:r w:rsidR="00486C05">
        <w:t>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3" w:name="_Toc388266391"/>
      <w:bookmarkStart w:id="64" w:name="_Toc388434579"/>
      <w:bookmarkStart w:id="65" w:name="_Toc411433290"/>
      <w:bookmarkStart w:id="66" w:name="_Toc411433528"/>
      <w:bookmarkStart w:id="67" w:name="_Toc411433723"/>
      <w:bookmarkStart w:id="68" w:name="_Toc411433891"/>
      <w:bookmarkStart w:id="69" w:name="_Toc411870083"/>
      <w:bookmarkStart w:id="70" w:name="_Toc2551478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Default="00D5172C" w:rsidP="00DD66CC">
      <w:pPr>
        <w:pStyle w:val="a2"/>
        <w:ind w:firstLine="708"/>
        <w:rPr>
          <w:color w:val="000000" w:themeColor="text1"/>
          <w:lang w:val="en-US"/>
        </w:rPr>
      </w:pPr>
      <w:r w:rsidRPr="00D5172C">
        <w:rPr>
          <w:color w:val="000000" w:themeColor="text1"/>
        </w:rPr>
        <w:t xml:space="preserve">[1] Рихтер Джеффри, Windows для профессионалов /Роберт Лафоре. – Санкт-Петербург: Классика Computer Science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  <w:bookmarkStart w:id="71" w:name="_GoBack"/>
      <w:bookmarkEnd w:id="71"/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31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514787"/>
      <w:r>
        <w:lastRenderedPageBreak/>
        <w:t>ПРИЛОЖЕНИЕ</w:t>
      </w:r>
      <w:bookmarkEnd w:id="72"/>
      <w:r>
        <w:t xml:space="preserve">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using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namespace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static class Progra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&lt;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/// Главная точка входа для приложения.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/// &lt;/summary&g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[STAThread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EnableVisualStyl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ion.SetCompatibleTextRenderingDefaul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al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pplication.Ru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 FMain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00257B" w:rsidRPr="00585854" w:rsidRDefault="00585854" w:rsidP="00585854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  <w:r w:rsidR="0000257B" w:rsidRPr="00585854"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Main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q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listen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handl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Port = 8888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PAddress localAddr = IP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ress.Parse("127.0.0.1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Main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Parent = thi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name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tartGame(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orm GameFor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, listenSocket, handler, whosFir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Hid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ShowDialo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Form.Disp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is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sten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LoadCard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Path = Path.Combine(Directory.GetCurrentDirectory(), "Card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DirectoryInfo CardsDirectory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irectory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Pa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Directory.Exist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uginFiles = Directory.GetFiles(CardsPath, "*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ea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var file in pluginFile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Card newCard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newCard.Card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xtFilePath = file.Substring(0, file.Length - 4) + ".txt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leStream FileReadStream = new FileStream(TxtFilePath, FileMode.OpenOrCreate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NewCa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leReadStream, 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Cards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Directory.Creat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NewCard(Stream getStream, Card new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reamReader ReadStream = new StreamRe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(getStream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yp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line = ReadStream.ReadLine())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yp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Typ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FieldInfo 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typ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tValueFromLine(lin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Card,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ChangeType(value, field.FieldType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Typ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"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line[end] != '"'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 + 1, end - beg - 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ValueFromLine(string lin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eg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ne.IndexOf(':'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2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.Substring(be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reate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(AddressFamily.InterNetwork, SocketType.Stream, Pro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istenSocket.Bind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Произошли проблемы с установкой локальной конечной точкой.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Попробуйте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снов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!");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.Liste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listenSocket.Accept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connectGame_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enSocke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IPEndPoint localEP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PEnd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Addr, Por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new Socket(AddressFamily.InterNetwork, SocketType.Stream, ProtocolType.Tc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y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er.Conn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calEP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tch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essageBox.Show("На данный момент не к кому по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д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ключиться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rtGam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Not me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6C6BA9" w:rsidRDefault="006C6BA9">
      <w:pPr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class Player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Ha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Player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Tower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20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Wall =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15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ine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onastery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arrackIncrease = 3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ineral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Mana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Squads = 1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Hand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Car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TypeOf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PlayAgai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ineral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Man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EnemyCurrentSquad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mage 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Damag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Mana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MyBarrackIncrease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CurrentSquads = 0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Tower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ine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ineral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Monastery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Mana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BarrackIncrease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CurrentSquads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ondition = "none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Image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[Serializable]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NetObjectToSend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()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Action = "Play"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layedCard = null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llections.Generic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ComponentMode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ata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Draw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IO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Linq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.Socket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efle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Runtime.Serialization.Formatters.Binary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ex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hread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Windows.Form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Timer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us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ystem.N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amespac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rchmage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artial class FGame : Form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My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ublic MemoryStream GameInfoStream = new MemoryStream(new byte[MaxBuffer], 0, MaxBuffer, true, tr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ObjectToS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layer EnemyPlay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ardsList = new List&lt;Card&gt;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Card&gt; CurrentDeck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st&lt;PictureBox&gt; HandList = new List&lt;PictureBox&gt;(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CardsTake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urn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E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idHeLef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Enemy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ItH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TowerY = 453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DefaultMyWallY = 548 - 6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Tower = 9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Wall = 6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CardsInHand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MaxBuffer = 5000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TowerWinCondition = 8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int ResourcesWinCondition = 60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andom MyRandom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Game(List&lt;Card&gt; pCardsList, Socket qServer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, Socket getSocket, string whosFir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Compone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this.WindowState = FormWindowState.Maximize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List = pCardsLi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Socket = get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rverSocket = qServer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EnemyPlayer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osFirst == "M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ItHos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idHeLef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1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2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3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4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HandList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card5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itializeAllFormComponent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oadCard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urrentDeck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.Coun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0,1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Random buf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Random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andom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.Next(101,200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Card = CurrentDeck[i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 = 5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MaxCardsInHand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//CardsPlay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itializeAllFormComponents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ameImagesPath = Path.Combine(Directory.GetCurrentDirectory(), "GamePictures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gField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backgroun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+ "\\bgTable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tabl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ine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ine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e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ine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Monastery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Mon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ery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Monastery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Barrack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Barrack.Image.RotateFli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otateFlipType.Rotate180FlipY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Barrack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Wall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EnemyBldTower.pn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SizeMode = PictureBoxSizeMode.AutoSiz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PBenemyTower.Parent = PBbackgroun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BackColor = Color.Transpare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Image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mage.FromFil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magesPath + "\\WinCondition.jpg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winCondition.SizeMode = PictureBoxSiz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1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2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3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4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card5.SizeMode = PictureBoxSizeMode.Stretch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iscard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Button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fake.Sel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click(object sender, 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!DoesItEnd) &amp;&amp; (MyPlayer.DoesMyTurn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nderName = (sender as PictureBox).Nam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PBnumber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16(SenderName.Substring(SenderName.Length - 1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Played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number - 1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MyPlayer, EnemyPlayer, 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ardAction(Card PlayedCard, Player whoPlayed, Player enemyPlayer , 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nIPlayThis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inusCardCos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ref CanIPlayThisCard, whoPlaye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CanIPlayThisCar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LturnInfo.Text = "Вы не можете сыграть выбранную карту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на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585854">
        <w:rPr>
          <w:rFonts w:ascii="Courier New" w:hAnsi="Courier New" w:cs="Courier New"/>
          <w:sz w:val="24"/>
          <w:szCs w:val="24"/>
          <w:lang w:eastAsia="ru-RU"/>
        </w:rPr>
        <w:t>данным</w:t>
      </w:r>
      <w:proofErr w:type="gramEnd"/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момент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turnInfo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countEnemyPlay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NewCardToHa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PlayedCard, "Play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heckWhosTur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whoPlayed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DoesTurn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Resources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o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dCard, "Action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ItEn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esThe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  voi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MinusCardCost(Card pCard, ref bool pCa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ThisCard, Player get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TypeOfCos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red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ineral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ineral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blue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Mana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Mana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green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Squads - pCard.Cost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getPlayer.CurrentSquads -= pCard.Cos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nIPlayThisCar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MyPlayer(Card pCard, Player get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Condition != "none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olveCondi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Card, getPlayer, EnemyPlay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ountEnemyPlayer(Card pCard, Player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Dama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, pCard.EnemyDamag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Tower, pCard.Enemy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Wall, pCard.Enemy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ineIncrease, pCard.Enemy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inerals, pCard.Enemy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MonasteryIncrease, pCard.Enemy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Mana, pCard.Enemy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BarrackIncrease, pCard.Enemy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FieldCou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f getPlayer.CurrentSquads, pCard.Enemy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Tower &gt; MaxTow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MaxTow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Player.CurrentWall &gt; MaxWa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MaxWa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IntFieldCount(ref int field, int Minus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+= Minus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eld &lt;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Damage(Player getPlayer, int Damag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getPlayer.CurrentWall - Damage) &gt;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-= Da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Tower = getPlayer.CurrentTower - (Damage - get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CurrentWall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solveCondition(Card getCard, Player WhoDid, 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line = getCard.Condi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art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End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FieldString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first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ight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FieldString = GetWord(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secondFiel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.GetTyp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.GetField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firstField.GetValue(WhoDid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first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Field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.GetValue(WhoGet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Int32(secondFieldString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=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==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g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g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&lt;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&lt; second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WhatResult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FieldInfo currentFiel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uf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WhatResul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_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ight != "?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tartPosition &lt;= line.Length - 1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g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.GetType().GetField(GetWord(line, ref StartPosition, ref EndPosition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getValue = GetWord(line, ref StartP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getValu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!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first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cond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Get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"@"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secondValue != 0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second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uf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u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firstVal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irs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oDid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alu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Convert.ToInt32(get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Field.SetValu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Card, valu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Sigh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Wor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ne, ref StartPosition, ref EndPosition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tring GetWord(string line, ref int beg, ref int end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 = "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be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end &lt; line.Length) &amp;&amp; (line[end] != ' '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sultStrin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resultString + line[end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d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= end +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sultString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CheckWhosTurn(Card pCard, Player getPlayer, Player enemy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Card.PlayAgai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TurnEn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get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etPlay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enemyPlayer.DoesMyTurn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= !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DoesMy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NewCardToHand(int qPBnumb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Hand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qPBnumber - 1] = Cu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ntDeck[CardsTaken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CardsTaken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Taken == CurrentDeck.C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urrentDeck.Clea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RandomDeck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, CurrentDeck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Take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AddResources (Player WhoG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inerals += WhoGet.Mine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Mana += WhoGet.Monastery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WhoGet.CurrentSquads += WhoGet.BarrackIncrea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ool DoesTheEnd(Player pMyPlayer, Player p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&amp;&amp;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lt;= 0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It's a draw!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MyPlayer.CurrentTower &lt;= 0) || (p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Ene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Mana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sourcesWinCondition / 3)) 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Ene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Ooooh no ... You've lost :(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pEnemyPlayer.CurrentTower &lt;= 0) || (p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&gt;= TowerWinCondi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|| (((pMyPlayer.CurrentMineral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&amp;&amp; (pMyPlayer.CurrentMana &gt;= (ResourcesWi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ndition / 3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        &amp;&amp; (pMyPlayer.CurrentSquads &gt;= (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urcesWinCondition / 3))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Congratulations!!! You've won :)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DoRandomDeck(List&lt;Card&gt; CardLists, List&lt;Card&gt; NewDeck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ist&lt;Card&gt; ListForRandom = new List&lt;Car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&gt;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AddRang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sLis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amount = CardLists.Coun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ardsRandomed = 1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CardsRandomed &lt;= amoun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 addingCard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dom[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Random.Next(ListForRandom.Count)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wDeck.Ad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ListForRandom.Remo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ddingCard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CardsRandomed++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TurnHistory(Card pPlayedCard, string p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Old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Image = PBplayedCardOld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Very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BplayedCardNew.Image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Image = PBplayedCardNew.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PBplayedCardOld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Image = pPlayedCard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VeryOld.Visible = LplayedCardOld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playedCardOld.Visible = LplayedCardNew.Visibl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p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playedCardNew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drawPlayersInfo(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int i = 0; i &lt; HandList.Count; i++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HandList[i].Image = MyPlayer.Hand[i].CardImag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Tower.Location.X, DefaultMyTowerY - (MyPlay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myWall.Location.X, DefaultMyWallY - (MyPlay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Tower.Location.X, DefaultMyTower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Tower * 4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Tower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Locatio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oin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BenemyWall.Location.X, DefaultMyWallY - (EnemyPl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r.CurrentWall * 8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PBenemyWall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Tower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Towe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Wall.Text =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Wall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ine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ineral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Руд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ineral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onastery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Monastery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Mana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Ман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Mana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Barrack.Text = "+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BarrackIncreas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enemySquads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тряды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: " +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vert.ToString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nemyPlayer.CurrentSquads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//////////////////////////////////////////////////////////////////////////////////////////////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turnInfo.Visible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LwhichTurn.Visible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Player.DoesMyTur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Ваш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LwhichTurn.Text = "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Ход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оппонента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lass StateObject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Socket work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const int BUFFER_SIZE = MaxBuffer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byte[] buffer = new byte[BUFFER_SIZE]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NetObjectToSend sendObjec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Asunc function which wait while opponent dont send d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a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Begin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tateObject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.workSocket = 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BeginReceiv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, 0, GameInfoStream.GetBuffer().Length, 0, new Asyn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llback(Read_Callback), state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//Callback function for processing receiving data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ad_Callback(IAsyncResult ar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== null) retur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tateObject state = (StateObject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ar.AsyncSt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ocket s = state.workSocke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.EndReceive(ar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DoesEnemyPlayedCard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ReceiveGameInfo(Socket socke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receivedBytes = soc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k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t.Receive(GameInfoStream.GetBuffer(), GameInf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ream.GetBuffer().Length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getObject = (NetObjectToSend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bin.Deserializ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(GameInfoStream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ObjectToSend = getObject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SendGameInfo(Socket socket, Card PlayedCard, string Action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BinaryFormatter bin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aryFormatter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NetObjectToSend sendObject = new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NetObjectTo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Action = Action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sendObject.PlayedCard = PlayedCard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in.Serializ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, sendObjec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.Send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GameInfoStream.GetBuffer()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GameInfoStream.Position = 0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PBbackground_MouseMove(object sender, Mouse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(DoesEnemyPlayedCard) &amp;&amp; (ObjectToSend != null)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BeginReceive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DoesEnemyPlayedCard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Play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ardActio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Ene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y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layer, MyPlayer, 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ObjectToSend.Action == "Discard"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EnemyPlayer.DoesMyTurn = fals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MyPlayer.DoesMyTurn = true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TurnHist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y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ObjectToSend.PlayedCard, "Discard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RedrawPlayers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essageBox.Show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"Your opponent has left"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r w:rsidRPr="00110B9F">
        <w:rPr>
          <w:rFonts w:ascii="Courier New" w:hAnsi="Courier New" w:cs="Courier New"/>
          <w:sz w:val="24"/>
          <w:szCs w:val="24"/>
          <w:lang w:val="en-US" w:eastAsia="ru-RU"/>
        </w:rPr>
        <w:t>DidHeLeft = true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</w:t>
      </w:r>
      <w:proofErr w:type="gramStart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this.Close(</w:t>
      </w:r>
      <w:proofErr w:type="gramEnd"/>
      <w:r w:rsidRPr="00110B9F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110B9F">
        <w:rPr>
          <w:rFonts w:ascii="Courier New" w:hAnsi="Courier New" w:cs="Courier New"/>
          <w:sz w:val="24"/>
          <w:szCs w:val="24"/>
          <w:lang w:val="en-US" w:eastAsia="ru-RU"/>
        </w:rPr>
        <w:t xml:space="preserve">        }</w:t>
      </w:r>
    </w:p>
    <w:p w:rsidR="00585854" w:rsidRPr="00110B9F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 xml:space="preserve">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private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void FGame_FormClosed(object sender, For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</w:t>
      </w:r>
      <w:r w:rsidRPr="00585854">
        <w:rPr>
          <w:rFonts w:ascii="Courier New" w:hAnsi="Courier New" w:cs="Courier New"/>
          <w:sz w:val="24"/>
          <w:szCs w:val="24"/>
          <w:lang w:val="en-US" w:eastAsia="ru-RU"/>
        </w:rPr>
        <w:t>ClosedEventArgs e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!DidHeLeft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endGameInfo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, null, "Exit"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Thread.Sleep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5000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(MySocket != null)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{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Shutdown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SocketShutdown.Both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proofErr w:type="gramStart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MySocket.Close(</w:t>
      </w:r>
      <w:proofErr w:type="gramEnd"/>
      <w:r w:rsidRPr="00585854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</w:t>
      </w:r>
      <w:r w:rsidRPr="00585854">
        <w:rPr>
          <w:rFonts w:ascii="Courier New" w:hAnsi="Courier New" w:cs="Courier New"/>
          <w:sz w:val="24"/>
          <w:szCs w:val="24"/>
          <w:lang w:eastAsia="ru-RU"/>
        </w:rPr>
        <w:t>MySocket = null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    this.Close();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 xml:space="preserve">    }</w:t>
      </w:r>
    </w:p>
    <w:p w:rsidR="00585854" w:rsidRPr="00585854" w:rsidRDefault="00585854" w:rsidP="0058585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85854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2"/>
      <w:footerReference w:type="first" r:id="rId33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6A9C" w:rsidRDefault="00B76A9C" w:rsidP="007B2A1F">
      <w:r>
        <w:separator/>
      </w:r>
    </w:p>
  </w:endnote>
  <w:endnote w:type="continuationSeparator" w:id="0">
    <w:p w:rsidR="00B76A9C" w:rsidRDefault="00B76A9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244BB4" w:rsidRDefault="00244BB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172C" w:rsidRPr="00D5172C">
          <w:rPr>
            <w:noProof/>
            <w:lang w:val="ru-RU"/>
          </w:rPr>
          <w:t>3</w:t>
        </w:r>
        <w:r>
          <w:fldChar w:fldCharType="end"/>
        </w:r>
      </w:p>
    </w:sdtContent>
  </w:sdt>
  <w:p w:rsidR="00244BB4" w:rsidRDefault="00244BB4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4BB4" w:rsidRDefault="00244BB4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D5172C">
      <w:rPr>
        <w:noProof/>
      </w:rPr>
      <w:t>21</w:t>
    </w:r>
    <w:r>
      <w:rPr>
        <w:noProof/>
      </w:rPr>
      <w:fldChar w:fldCharType="end"/>
    </w:r>
  </w:p>
  <w:p w:rsidR="00244BB4" w:rsidRDefault="00244BB4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244BB4" w:rsidRDefault="00244BB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172C" w:rsidRPr="00D5172C">
          <w:rPr>
            <w:noProof/>
            <w:lang w:val="ru-RU"/>
          </w:rPr>
          <w:t>4</w:t>
        </w:r>
        <w:r>
          <w:fldChar w:fldCharType="end"/>
        </w:r>
      </w:p>
    </w:sdtContent>
  </w:sdt>
  <w:p w:rsidR="00244BB4" w:rsidRDefault="00244BB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6A9C" w:rsidRDefault="00B76A9C" w:rsidP="007B2A1F">
      <w:r>
        <w:separator/>
      </w:r>
    </w:p>
  </w:footnote>
  <w:footnote w:type="continuationSeparator" w:id="0">
    <w:p w:rsidR="00B76A9C" w:rsidRDefault="00B76A9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7485"/>
    <w:rsid w:val="000322B6"/>
    <w:rsid w:val="00033C9F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1.emf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2.bin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oleObject" Target="embeddings/oleObject4.bin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png"/><Relationship Id="rId31" Type="http://schemas.openxmlformats.org/officeDocument/2006/relationships/hyperlink" Target="https://msdn.microsoft.com/ru-RU/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1.bin"/><Relationship Id="rId27" Type="http://schemas.openxmlformats.org/officeDocument/2006/relationships/image" Target="media/image12.emf"/><Relationship Id="rId30" Type="http://schemas.openxmlformats.org/officeDocument/2006/relationships/oleObject" Target="embeddings/oleObject5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C8BDC8-B1C0-4C44-996B-A490C4B42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</TotalTime>
  <Pages>49</Pages>
  <Words>7830</Words>
  <Characters>44637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2363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55</cp:revision>
  <cp:lastPrinted>2019-06-04T12:40:00Z</cp:lastPrinted>
  <dcterms:created xsi:type="dcterms:W3CDTF">2019-06-04T03:09:00Z</dcterms:created>
  <dcterms:modified xsi:type="dcterms:W3CDTF">2019-11-24T15:41:00Z</dcterms:modified>
</cp:coreProperties>
</file>